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80" r:id="rId13"/>
    <p:sldId id="277" r:id="rId14"/>
    <p:sldId id="278" r:id="rId15"/>
    <p:sldId id="281" r:id="rId16"/>
    <p:sldId id="284" r:id="rId17"/>
    <p:sldId id="285" r:id="rId18"/>
    <p:sldId id="296" r:id="rId19"/>
    <p:sldId id="286" r:id="rId20"/>
    <p:sldId id="289" r:id="rId21"/>
    <p:sldId id="290" r:id="rId22"/>
    <p:sldId id="287" r:id="rId23"/>
    <p:sldId id="297" r:id="rId24"/>
    <p:sldId id="301" r:id="rId25"/>
    <p:sldId id="302" r:id="rId26"/>
    <p:sldId id="300" r:id="rId27"/>
    <p:sldId id="292" r:id="rId28"/>
    <p:sldId id="293" r:id="rId29"/>
    <p:sldId id="288" r:id="rId30"/>
    <p:sldId id="298" r:id="rId31"/>
    <p:sldId id="294" r:id="rId32"/>
    <p:sldId id="295" r:id="rId33"/>
    <p:sldId id="269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80"/>
            <p14:sldId id="277"/>
            <p14:sldId id="278"/>
            <p14:sldId id="281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301"/>
            <p14:sldId id="302"/>
            <p14:sldId id="300"/>
            <p14:sldId id="292"/>
            <p14:sldId id="293"/>
            <p14:sldId id="288"/>
            <p14:sldId id="298"/>
            <p14:sldId id="294"/>
            <p14:sldId id="29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8" d="100"/>
          <a:sy n="68" d="100"/>
        </p:scale>
        <p:origin x="12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0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706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modul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decoder_3_8(A, 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B,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</a:rPr>
              <a:t>C, 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G, G2A,G2B, Y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inpu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A, B, C, G, G2A, G2B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outpu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[7:0] Y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	node_0_0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A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1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B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2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C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3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G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0(D0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1(D1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A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2(D2, B,  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3(D3, B,   A  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4(EN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G2A, G2B);</a:t>
            </a: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0(Y[0], EN, D0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1(Y[1], EN, D1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2(Y[2], EN, D2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3(Y[3], EN, D3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4(Y[4], EN, D0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5(Y[5], EN, D1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6(Y[6], EN, D2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7(Y[7], EN, D3, C  );</a:t>
            </a: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6640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464046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B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3043949" imgH="2498967" progId="Visio.Drawing.11">
                  <p:embed/>
                </p:oleObj>
              </mc:Choice>
              <mc:Fallback>
                <p:oleObj name="Visio" r:id="rId3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, 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797552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用变量译码器</a:t>
            </a:r>
            <a:r>
              <a:rPr lang="zh-CN" altLang="en-US" dirty="0" smtClean="0"/>
              <a:t>实现楼道灯控制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</a:p>
          <a:p>
            <a:pPr marL="0" indent="0">
              <a:buNone/>
            </a:pPr>
            <a:r>
              <a:rPr lang="en-US" altLang="zh-CN" sz="2800" dirty="0"/>
              <a:t>    F 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582499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4324207" imgH="2616304" progId="Visio.Drawing.11">
                  <p:embed/>
                </p:oleObj>
              </mc:Choice>
              <mc:Fallback>
                <p:oleObj name="Visio" r:id="rId3" imgW="4324207" imgH="2616304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用变量译码器实现楼道灯控制函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2402" y="2060848"/>
            <a:ext cx="7920038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module    </a:t>
            </a:r>
            <a:r>
              <a:rPr lang="en-US" altLang="zh-CN" sz="2000" b="1" dirty="0">
                <a:solidFill>
                  <a:schemeClr val="tx2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lampCtr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(s1, s2, s3, F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s1,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s2, s3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   node(F, Y[1], Y[2], Y[4] , Y[7]);</a:t>
            </a: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03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D_74LS138_SCH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源文件，文件名称用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D_74LS138</a:t>
            </a:r>
            <a:r>
              <a:rPr lang="zh-CN" altLang="en-US" sz="2400" dirty="0"/>
              <a:t>模块进行仿真，激励代码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smtClean="0"/>
              <a:t>A </a:t>
            </a:r>
            <a:r>
              <a:rPr lang="en-US" altLang="zh-CN" sz="2000" dirty="0"/>
              <a:t>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smtClean="0"/>
              <a:t>C </a:t>
            </a:r>
            <a:r>
              <a:rPr lang="en-US" altLang="zh-CN" sz="2000" dirty="0"/>
              <a:t>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smtClean="0"/>
              <a:t>{A,B,C} </a:t>
            </a:r>
            <a:r>
              <a:rPr lang="en-US" altLang="zh-CN" sz="2000" dirty="0"/>
              <a:t>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在新工程中使用时，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ch</a:t>
            </a:r>
            <a:r>
              <a:rPr lang="zh-CN" altLang="en-US" sz="2000" dirty="0"/>
              <a:t>复制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“</a:t>
            </a:r>
            <a:r>
              <a:rPr lang="en-US" altLang="zh-CN" dirty="0"/>
              <a:t>D_74LS138_Test</a:t>
            </a:r>
            <a:r>
              <a:rPr lang="zh-CN" altLang="en-US" dirty="0"/>
              <a:t>”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“</a:t>
            </a:r>
            <a:r>
              <a:rPr lang="en-US" altLang="zh-CN" dirty="0"/>
              <a:t>D_74LS138_Test”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拨盘开关控制模块的输入，用</a:t>
            </a:r>
            <a:r>
              <a:rPr lang="en-US" altLang="zh-CN" dirty="0"/>
              <a:t>LED(7:0)</a:t>
            </a:r>
            <a:r>
              <a:rPr lang="zh-CN" altLang="en-US" dirty="0"/>
              <a:t>作为模块的输出，验证模块的功能</a:t>
            </a: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5824647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4225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471338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在</a:t>
            </a:r>
            <a:r>
              <a:rPr lang="en-US" altLang="zh-CN" sz="2800" dirty="0"/>
              <a:t>D_74LS138</a:t>
            </a:r>
            <a:r>
              <a:rPr lang="zh-CN" altLang="en-US" sz="2800" dirty="0"/>
              <a:t>模块上点右键，在菜单的</a:t>
            </a:r>
            <a:r>
              <a:rPr lang="en-US" altLang="zh-CN" sz="2800" dirty="0" err="1"/>
              <a:t>Symbol</a:t>
            </a:r>
            <a:r>
              <a:rPr lang="en-US" altLang="zh-CN" sz="2800" dirty="0" err="1">
                <a:sym typeface="Wingdings" panose="05000000000000000000" pitchFamily="2" charset="2"/>
              </a:rPr>
              <a:t></a:t>
            </a:r>
            <a:r>
              <a:rPr lang="en-US" altLang="zh-CN" sz="2800" dirty="0" err="1"/>
              <a:t>Push</a:t>
            </a:r>
            <a:r>
              <a:rPr lang="en-US" altLang="zh-CN" sz="2800" dirty="0"/>
              <a:t> into Symbol</a:t>
            </a:r>
            <a:r>
              <a:rPr lang="zh-CN" altLang="en-US" sz="2800" dirty="0"/>
              <a:t>可以参看模块的原理图</a:t>
            </a:r>
            <a:endParaRPr lang="en-US" altLang="zh-CN" sz="2800" dirty="0"/>
          </a:p>
          <a:p>
            <a:r>
              <a:rPr lang="zh-CN" altLang="en-US" sz="2800" dirty="0"/>
              <a:t>空白处右键菜单里的</a:t>
            </a:r>
            <a:r>
              <a:rPr lang="en-US" altLang="zh-CN" sz="2800" dirty="0"/>
              <a:t>Pop to calling Schematic</a:t>
            </a:r>
            <a:r>
              <a:rPr lang="zh-CN" altLang="en-US" sz="2800" dirty="0"/>
              <a:t>回到上层模块</a:t>
            </a:r>
            <a:endParaRPr lang="en-US" altLang="zh-CN" sz="28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3501008"/>
            <a:ext cx="4054027" cy="292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08" t="14423" r="19586" b="42788"/>
          <a:stretch/>
        </p:blipFill>
        <p:spPr bwMode="auto">
          <a:xfrm>
            <a:off x="5191472" y="3796214"/>
            <a:ext cx="3569260" cy="262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2517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452596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1" LOC = AA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2" LOC = AB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3" LOC = AA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4" LOC = AA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5" LOC = Y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6" LOC = Y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LOC = W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LOC = AB26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LOC = Y25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LOC = AA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LOC = Y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LOC = Y22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LOC = AE21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LOC = AF24 | IOSTANDARD = LVCMOS33;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23528" y="1268760"/>
            <a:ext cx="864096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建立</a:t>
            </a:r>
            <a:r>
              <a:rPr lang="en-US" altLang="zh-CN" sz="2800" dirty="0"/>
              <a:t>K7.ucf</a:t>
            </a:r>
            <a:r>
              <a:rPr lang="zh-CN" altLang="en-US" sz="2800" dirty="0"/>
              <a:t>文件：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773378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268760"/>
            <a:ext cx="8561387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42430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真值表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真值表，操作实验板，验证功能。</a:t>
            </a:r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楼道灯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功能参考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任务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工程</a:t>
            </a:r>
            <a:r>
              <a:rPr lang="en-US" altLang="zh-CN" dirty="0"/>
              <a:t>LampCtrl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文件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前面原理，用原理图方式输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用</a:t>
            </a:r>
            <a:r>
              <a:rPr lang="en-US" altLang="zh-CN" dirty="0"/>
              <a:t>VCC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用</a:t>
            </a:r>
            <a:r>
              <a:rPr lang="en-US" altLang="zh-CN" dirty="0"/>
              <a:t>GN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7503235" cy="3312368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5940152" y="2420888"/>
            <a:ext cx="720080" cy="27363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44008" y="5229200"/>
            <a:ext cx="37978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应该接译码器的哪几根输出线？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参考实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任务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的真值表。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文件、仿真波形输出应</a:t>
            </a:r>
            <a:r>
              <a:rPr lang="zh-CN" altLang="en-US" dirty="0" smtClean="0"/>
              <a:t>同</a:t>
            </a:r>
            <a:r>
              <a:rPr lang="zh-CN" altLang="en-US" dirty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的逻辑构成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用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采用原理图设计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证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SW[1]-SW[3]</a:t>
            </a:r>
            <a:r>
              <a:rPr lang="zh-CN" altLang="en-US" dirty="0" smtClean="0"/>
              <a:t>控制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LED</a:t>
            </a:r>
            <a:r>
              <a:rPr lang="zh-CN" altLang="en-US" dirty="0" smtClean="0"/>
              <a:t>开关，具体功能和操作同</a:t>
            </a:r>
            <a:r>
              <a:rPr lang="zh-CN" altLang="en-US" dirty="0"/>
              <a:t>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注意在</a:t>
            </a:r>
            <a:r>
              <a:rPr lang="en-US" altLang="zh-CN" dirty="0" err="1"/>
              <a:t>ucf</a:t>
            </a:r>
            <a:r>
              <a:rPr lang="zh-CN" altLang="en-US" dirty="0"/>
              <a:t>文件里输入必要的引脚约束。</a:t>
            </a:r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，具体功能和操作同实验四任务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）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4652810" imgH="1115454" progId="Visio.Drawing.11">
                  <p:embed/>
                </p:oleObj>
              </mc:Choice>
              <mc:Fallback>
                <p:oleObj name="Visio" r:id="rId3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010005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3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BC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3043620" imgH="2499032" progId="Visio.Drawing.11">
                  <p:embed/>
                </p:oleObj>
              </mc:Choice>
              <mc:Fallback>
                <p:oleObj name="Visio" r:id="rId3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9844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2966562" imgH="2883907" progId="Visio.Drawing.11">
                  <p:embed/>
                </p:oleObj>
              </mc:Choice>
              <mc:Fallback>
                <p:oleObj name="Visio" r:id="rId3" imgW="2966562" imgH="2883907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3</TotalTime>
  <Words>1126</Words>
  <Application>Microsoft Office PowerPoint</Application>
  <PresentationFormat>全屏显示(4:3)</PresentationFormat>
  <Paragraphs>345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9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Microsoft Visio 2003-2010 绘图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</vt:lpstr>
      <vt:lpstr>变量译码器—74LS139</vt:lpstr>
      <vt:lpstr>用变量译码器实现楼道灯控制函数</vt:lpstr>
      <vt:lpstr>用变量译码器实现楼道灯控制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验证D_74LS138</vt:lpstr>
      <vt:lpstr>验证D_74LS138</vt:lpstr>
      <vt:lpstr>下载验证</vt:lpstr>
      <vt:lpstr>Pinouts Report</vt:lpstr>
      <vt:lpstr>根据真值表验证</vt:lpstr>
      <vt:lpstr>任务2：实现楼道灯控制</vt:lpstr>
      <vt:lpstr>原理图</vt:lpstr>
      <vt:lpstr>仿真</vt:lpstr>
      <vt:lpstr>下载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244</cp:revision>
  <dcterms:created xsi:type="dcterms:W3CDTF">2011-08-03T07:44:17Z</dcterms:created>
  <dcterms:modified xsi:type="dcterms:W3CDTF">2022-10-18T13:16:36Z</dcterms:modified>
</cp:coreProperties>
</file>